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E8E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Національний технічний університет України</w:t>
      </w: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«Київський політехнічний інститут»</w:t>
      </w:r>
    </w:p>
    <w:p w:rsidR="00A87243" w:rsidRDefault="00A87243" w:rsidP="00A87243">
      <w:pPr>
        <w:jc w:val="center"/>
        <w:rPr>
          <w:rFonts w:asciiTheme="majorHAnsi" w:hAnsiTheme="majorHAnsi"/>
          <w:sz w:val="24"/>
          <w:szCs w:val="24"/>
          <w:lang w:val="uk-UA"/>
        </w:rPr>
      </w:pPr>
      <w:r>
        <w:rPr>
          <w:rFonts w:asciiTheme="majorHAnsi" w:hAnsiTheme="majorHAnsi"/>
          <w:sz w:val="24"/>
          <w:szCs w:val="24"/>
          <w:lang w:val="uk-UA"/>
        </w:rPr>
        <w:t>Факультет інформатики та обчислювальної техніки</w:t>
      </w:r>
    </w:p>
    <w:p w:rsidR="00A87243" w:rsidRDefault="00A87243" w:rsidP="00A87243">
      <w:pPr>
        <w:jc w:val="center"/>
        <w:rPr>
          <w:rFonts w:asciiTheme="majorHAnsi" w:hAnsiTheme="majorHAnsi"/>
          <w:lang w:val="uk-UA"/>
        </w:rPr>
      </w:pPr>
      <w:r>
        <w:rPr>
          <w:rFonts w:asciiTheme="majorHAnsi" w:hAnsiTheme="majorHAnsi"/>
          <w:lang w:val="uk-UA"/>
        </w:rPr>
        <w:t>Кафедра обчислювальної техніки</w:t>
      </w: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b/>
          <w:sz w:val="40"/>
          <w:szCs w:val="40"/>
          <w:lang w:val="uk-UA"/>
        </w:rPr>
      </w:pPr>
      <w:r>
        <w:rPr>
          <w:rFonts w:asciiTheme="majorHAnsi" w:hAnsiTheme="majorHAnsi"/>
          <w:b/>
          <w:sz w:val="40"/>
          <w:szCs w:val="40"/>
          <w:lang w:val="uk-UA"/>
        </w:rPr>
        <w:t>Лабораторна робота №4</w:t>
      </w:r>
    </w:p>
    <w:p w:rsidR="00A87243" w:rsidRDefault="00A87243" w:rsidP="00A87243">
      <w:pPr>
        <w:jc w:val="center"/>
        <w:rPr>
          <w:rFonts w:asciiTheme="majorHAnsi" w:hAnsiTheme="majorHAnsi"/>
          <w:i/>
          <w:sz w:val="32"/>
          <w:szCs w:val="32"/>
          <w:lang w:val="uk-UA"/>
        </w:rPr>
      </w:pPr>
      <w:r>
        <w:rPr>
          <w:rFonts w:asciiTheme="majorHAnsi" w:hAnsiTheme="majorHAnsi"/>
          <w:i/>
          <w:sz w:val="32"/>
          <w:szCs w:val="32"/>
          <w:lang w:val="uk-UA"/>
        </w:rPr>
        <w:t>з курсу «Автоматизація проектування комп</w:t>
      </w:r>
      <w:r w:rsidRPr="00A87243">
        <w:rPr>
          <w:rFonts w:asciiTheme="majorHAnsi" w:hAnsiTheme="majorHAnsi"/>
          <w:i/>
          <w:sz w:val="32"/>
          <w:szCs w:val="32"/>
        </w:rPr>
        <w:t>’</w:t>
      </w:r>
      <w:r>
        <w:rPr>
          <w:rFonts w:asciiTheme="majorHAnsi" w:hAnsiTheme="majorHAnsi"/>
          <w:i/>
          <w:sz w:val="32"/>
          <w:szCs w:val="32"/>
          <w:lang w:val="uk-UA"/>
        </w:rPr>
        <w:t>ютерних систем»</w:t>
      </w: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Виконав</w:t>
      </w: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студент групи ІО-73</w:t>
      </w: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Захожий Ігор</w:t>
      </w: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Номер залікової книжки: 7308</w:t>
      </w:r>
    </w:p>
    <w:p w:rsidR="00A87243" w:rsidRDefault="00A87243" w:rsidP="00A87243">
      <w:pPr>
        <w:jc w:val="right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</w:p>
    <w:p w:rsidR="00A87243" w:rsidRDefault="00A87243" w:rsidP="00A87243">
      <w:pPr>
        <w:jc w:val="center"/>
        <w:rPr>
          <w:rFonts w:asciiTheme="majorHAnsi" w:hAnsiTheme="majorHAnsi"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t>Київ-2010</w:t>
      </w:r>
    </w:p>
    <w:p w:rsidR="00A87243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lastRenderedPageBreak/>
        <w:t>Тема роботи</w:t>
      </w:r>
    </w:p>
    <w:p w:rsidR="00452D7B" w:rsidRPr="00452D7B" w:rsidRDefault="00452D7B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Автоматизація кодування графу переходів.</w:t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t>Мета роботи</w:t>
      </w:r>
    </w:p>
    <w:p w:rsidR="00452D7B" w:rsidRPr="00452D7B" w:rsidRDefault="00452D7B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Здобуття навичок з автоматизації процедури сумісного кодування графу переходів.</w:t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t>Завдання</w:t>
      </w:r>
    </w:p>
    <w:p w:rsidR="00452D7B" w:rsidRDefault="009358B6" w:rsidP="009358B6">
      <w:pPr>
        <w:spacing w:after="0"/>
        <w:jc w:val="both"/>
        <w:rPr>
          <w:rFonts w:cstheme="minorHAnsi"/>
          <w:lang w:val="uk-UA"/>
        </w:rPr>
      </w:pPr>
      <w:r w:rsidRPr="009358B6">
        <w:rPr>
          <w:rFonts w:cstheme="minorHAnsi"/>
          <w:lang w:val="uk-UA"/>
        </w:rPr>
        <w:t>1.</w:t>
      </w:r>
      <w:r>
        <w:rPr>
          <w:rFonts w:cstheme="minorHAnsi"/>
          <w:lang w:val="uk-UA"/>
        </w:rPr>
        <w:t xml:space="preserve"> Розробити алгоритм сумісного кодування графу переходів з попередньої роботи – будь-які</w:t>
      </w:r>
      <w:r w:rsidR="005C7E27">
        <w:rPr>
          <w:rFonts w:cstheme="minorHAnsi"/>
          <w:lang w:val="uk-UA"/>
        </w:rPr>
        <w:t xml:space="preserve"> вузли, що мають зв</w:t>
      </w:r>
      <w:r w:rsidR="005C7E27" w:rsidRPr="005C7E27">
        <w:rPr>
          <w:rFonts w:cstheme="minorHAnsi"/>
          <w:lang w:val="uk-UA"/>
        </w:rPr>
        <w:t>’</w:t>
      </w:r>
      <w:r w:rsidR="005C7E27">
        <w:rPr>
          <w:rFonts w:cstheme="minorHAnsi"/>
          <w:lang w:val="uk-UA"/>
        </w:rPr>
        <w:t>язок повинні мати коди, які відрізняються лише у одному двійковому розряді. Блок-схему та опис розробленого алгоритму надати в протоколі роботи.</w:t>
      </w:r>
    </w:p>
    <w:p w:rsidR="005C7E27" w:rsidRDefault="005C7E27" w:rsidP="009358B6">
      <w:pPr>
        <w:spacing w:after="0"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2. Реалізувати розроблений алгоритм. Кодування відобразити на графічному представленні графу переходів.</w:t>
      </w:r>
    </w:p>
    <w:p w:rsidR="005C7E27" w:rsidRPr="005C7E27" w:rsidRDefault="005C7E27" w:rsidP="009358B6">
      <w:pPr>
        <w:spacing w:after="0"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3. Модифікувати формат зберігання графу переходів таким чином, щоб він містив інформацію про коди вузлів. Реалізувати можливість збереження/відновлення закодованого графа переходів.</w:t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t>Опис алгоритму</w:t>
      </w:r>
    </w:p>
    <w:p w:rsidR="00452D7B" w:rsidRDefault="00A70883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Сумісне кодування можливе лише при виконанні таких умов:</w:t>
      </w:r>
    </w:p>
    <w:p w:rsidR="00A70883" w:rsidRDefault="00A70883" w:rsidP="00A70883">
      <w:pPr>
        <w:pStyle w:val="a7"/>
        <w:numPr>
          <w:ilvl w:val="0"/>
          <w:numId w:val="2"/>
        </w:numPr>
        <w:spacing w:after="0"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У графі автомата не має бути циклів з непарною кількістю вершин;</w:t>
      </w:r>
    </w:p>
    <w:p w:rsidR="00A70883" w:rsidRDefault="00A70883" w:rsidP="00A70883">
      <w:pPr>
        <w:pStyle w:val="a7"/>
        <w:numPr>
          <w:ilvl w:val="0"/>
          <w:numId w:val="2"/>
        </w:numPr>
        <w:spacing w:after="0"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Два сусідніх стани другого порядку не повинні мати більше двох станів, що лежать між ними.</w:t>
      </w:r>
    </w:p>
    <w:p w:rsidR="00A70883" w:rsidRPr="00A70883" w:rsidRDefault="00A70883" w:rsidP="00A70883">
      <w:pPr>
        <w:spacing w:after="0"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 xml:space="preserve">Якщо граф не задовольняє дані умови, ми маємо додавати до нього додаткові вершини поки ці умови не будуть виконуватися. Після цього </w:t>
      </w:r>
      <w:r w:rsidR="00BF5BFC">
        <w:rPr>
          <w:rFonts w:cstheme="minorHAnsi"/>
          <w:lang w:val="uk-UA"/>
        </w:rPr>
        <w:t>граф можна закодувати евристичним алгоритмом кодування.</w:t>
      </w:r>
      <w:r w:rsidR="00614F9A">
        <w:rPr>
          <w:rFonts w:cstheme="minorHAnsi"/>
          <w:lang w:val="uk-UA"/>
        </w:rPr>
        <w:t xml:space="preserve"> Його блок-схема зображена нижче.</w:t>
      </w:r>
    </w:p>
    <w:p w:rsidR="00D21A4B" w:rsidRDefault="00D21A4B">
      <w:pPr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br w:type="page"/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lastRenderedPageBreak/>
        <w:t>Блок-схема алгоритму</w:t>
      </w:r>
    </w:p>
    <w:p w:rsidR="00D21A4B" w:rsidRDefault="00D21A4B" w:rsidP="005A5632">
      <w:pPr>
        <w:spacing w:after="0"/>
        <w:contextualSpacing/>
        <w:jc w:val="center"/>
        <w:rPr>
          <w:rFonts w:cstheme="minorHAnsi"/>
          <w:lang w:val="uk-UA"/>
        </w:rPr>
      </w:pPr>
      <w:r>
        <w:rPr>
          <w:rFonts w:cstheme="minorHAnsi"/>
          <w:lang w:val="uk-UA"/>
        </w:rPr>
        <w:object w:dxaOrig="10888" w:dyaOrig="1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75pt;height:689.3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D21A4B" w:rsidRDefault="00D21A4B">
      <w:pPr>
        <w:rPr>
          <w:rFonts w:cstheme="minorHAnsi"/>
          <w:lang w:val="uk-UA"/>
        </w:rPr>
      </w:pPr>
      <w:r>
        <w:rPr>
          <w:rFonts w:cstheme="minorHAnsi"/>
          <w:lang w:val="uk-UA"/>
        </w:rPr>
        <w:br w:type="page"/>
      </w:r>
    </w:p>
    <w:p w:rsidR="00452D7B" w:rsidRDefault="00452D7B" w:rsidP="005A5632">
      <w:pPr>
        <w:spacing w:after="0"/>
        <w:contextualSpacing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lastRenderedPageBreak/>
        <w:t>Опис програми</w:t>
      </w:r>
    </w:p>
    <w:p w:rsidR="00452D7B" w:rsidRDefault="0066608A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Для виконання сумісного кодування графу переходів з попередньої лабораторної роботи необхідно натиснути кнопку «</w:t>
      </w:r>
      <w:r>
        <w:rPr>
          <w:rFonts w:cstheme="minorHAnsi"/>
          <w:lang w:val="en-US"/>
        </w:rPr>
        <w:t>Code</w:t>
      </w:r>
      <w:r w:rsidRPr="0066608A">
        <w:rPr>
          <w:rFonts w:cstheme="minorHAnsi"/>
          <w:lang w:val="uk-UA"/>
        </w:rPr>
        <w:t xml:space="preserve"> </w:t>
      </w:r>
      <w:r>
        <w:rPr>
          <w:rFonts w:cstheme="minorHAnsi"/>
          <w:lang w:val="en-US"/>
        </w:rPr>
        <w:t>Graph</w:t>
      </w:r>
      <w:r>
        <w:rPr>
          <w:rFonts w:cstheme="minorHAnsi"/>
          <w:lang w:val="uk-UA"/>
        </w:rPr>
        <w:t>» (рис. 1). Після чого в новій вкладці буде відображений закодований граф переходів. Для графу, зображеного на рисунку 1, закодований граф переходів показаний на рисунку 2.</w:t>
      </w:r>
    </w:p>
    <w:p w:rsidR="0066608A" w:rsidRDefault="0066608A" w:rsidP="0066608A">
      <w:pPr>
        <w:spacing w:after="0"/>
        <w:contextualSpacing/>
        <w:jc w:val="center"/>
        <w:rPr>
          <w:rFonts w:cstheme="minorHAnsi"/>
          <w:lang w:val="uk-UA"/>
        </w:rPr>
      </w:pPr>
      <w:r>
        <w:rPr>
          <w:noProof/>
          <w:lang w:eastAsia="ru-RU"/>
        </w:rPr>
        <w:drawing>
          <wp:inline distT="0" distB="0" distL="0" distR="0" wp14:anchorId="5913D3B7" wp14:editId="3C1B7B5E">
            <wp:extent cx="6152515" cy="3845560"/>
            <wp:effectExtent l="0" t="0" r="63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08A" w:rsidRDefault="0066608A" w:rsidP="0066608A">
      <w:pPr>
        <w:spacing w:after="0"/>
        <w:contextualSpacing/>
        <w:jc w:val="center"/>
        <w:rPr>
          <w:rFonts w:cstheme="minorHAnsi"/>
          <w:lang w:val="uk-UA"/>
        </w:rPr>
      </w:pPr>
      <w:r>
        <w:rPr>
          <w:rFonts w:cstheme="minorHAnsi"/>
          <w:lang w:val="uk-UA"/>
        </w:rPr>
        <w:t>Рисунок 1</w:t>
      </w:r>
    </w:p>
    <w:p w:rsidR="0066608A" w:rsidRDefault="0066608A" w:rsidP="0066608A">
      <w:pPr>
        <w:spacing w:after="0"/>
        <w:contextualSpacing/>
        <w:jc w:val="center"/>
        <w:rPr>
          <w:rFonts w:cstheme="minorHAnsi"/>
          <w:lang w:val="uk-UA"/>
        </w:rPr>
      </w:pPr>
      <w:r>
        <w:rPr>
          <w:noProof/>
          <w:lang w:eastAsia="ru-RU"/>
        </w:rPr>
        <w:drawing>
          <wp:inline distT="0" distB="0" distL="0" distR="0" wp14:anchorId="23571EFC" wp14:editId="551137AA">
            <wp:extent cx="6152515" cy="3845560"/>
            <wp:effectExtent l="0" t="0" r="63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08A" w:rsidRDefault="0066608A" w:rsidP="0066608A">
      <w:pPr>
        <w:spacing w:after="0"/>
        <w:contextualSpacing/>
        <w:jc w:val="center"/>
        <w:rPr>
          <w:rFonts w:cstheme="minorHAnsi"/>
          <w:lang w:val="uk-UA"/>
        </w:rPr>
      </w:pPr>
      <w:r>
        <w:rPr>
          <w:rFonts w:cstheme="minorHAnsi"/>
          <w:lang w:val="uk-UA"/>
        </w:rPr>
        <w:t>Рисунок 2</w:t>
      </w:r>
    </w:p>
    <w:p w:rsidR="0066608A" w:rsidRPr="002B55AC" w:rsidRDefault="002B55AC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Для збереження закодованого графу переходів необхідно натиснути кнопку «</w:t>
      </w:r>
      <w:r w:rsidR="005A0B11">
        <w:rPr>
          <w:rFonts w:cstheme="minorHAnsi"/>
          <w:lang w:val="en-US"/>
        </w:rPr>
        <w:t>Save</w:t>
      </w:r>
      <w:r w:rsidR="005A0B11" w:rsidRPr="005A0B11">
        <w:rPr>
          <w:rFonts w:cstheme="minorHAnsi"/>
          <w:lang w:val="uk-UA"/>
        </w:rPr>
        <w:t xml:space="preserve"> </w:t>
      </w:r>
      <w:r w:rsidR="005A0B11">
        <w:rPr>
          <w:rFonts w:cstheme="minorHAnsi"/>
          <w:lang w:val="en-US"/>
        </w:rPr>
        <w:t>Graph</w:t>
      </w:r>
      <w:r>
        <w:rPr>
          <w:rFonts w:cstheme="minorHAnsi"/>
          <w:lang w:val="uk-UA"/>
        </w:rPr>
        <w:t>» у вкладці «</w:t>
      </w:r>
      <w:r w:rsidR="005A0B11">
        <w:rPr>
          <w:rFonts w:cstheme="minorHAnsi"/>
          <w:lang w:val="en-US"/>
        </w:rPr>
        <w:t>Coded</w:t>
      </w:r>
      <w:r w:rsidR="005A0B11" w:rsidRPr="005A0B11">
        <w:rPr>
          <w:rFonts w:cstheme="minorHAnsi"/>
          <w:lang w:val="uk-UA"/>
        </w:rPr>
        <w:t xml:space="preserve"> </w:t>
      </w:r>
      <w:r w:rsidR="005A0B11">
        <w:rPr>
          <w:rFonts w:cstheme="minorHAnsi"/>
          <w:lang w:val="en-US"/>
        </w:rPr>
        <w:t>Graph</w:t>
      </w:r>
      <w:r w:rsidR="005A0B11" w:rsidRPr="005A0B11">
        <w:rPr>
          <w:rFonts w:cstheme="minorHAnsi"/>
          <w:lang w:val="uk-UA"/>
        </w:rPr>
        <w:t xml:space="preserve"> </w:t>
      </w:r>
      <w:r w:rsidR="005A0B11">
        <w:rPr>
          <w:rFonts w:cstheme="minorHAnsi"/>
          <w:lang w:val="en-US"/>
        </w:rPr>
        <w:t>Of</w:t>
      </w:r>
      <w:r w:rsidR="005A0B11" w:rsidRPr="005A0B11">
        <w:rPr>
          <w:rFonts w:cstheme="minorHAnsi"/>
          <w:lang w:val="uk-UA"/>
        </w:rPr>
        <w:t xml:space="preserve"> </w:t>
      </w:r>
      <w:r w:rsidR="005A0B11">
        <w:rPr>
          <w:rFonts w:cstheme="minorHAnsi"/>
          <w:lang w:val="en-US"/>
        </w:rPr>
        <w:t>Moore</w:t>
      </w:r>
      <w:r w:rsidR="005A0B11" w:rsidRPr="005A0B11">
        <w:rPr>
          <w:rFonts w:cstheme="minorHAnsi"/>
          <w:lang w:val="uk-UA"/>
        </w:rPr>
        <w:t xml:space="preserve"> </w:t>
      </w:r>
      <w:r w:rsidR="005A0B11">
        <w:rPr>
          <w:rFonts w:cstheme="minorHAnsi"/>
          <w:lang w:val="en-US"/>
        </w:rPr>
        <w:t>Automat</w:t>
      </w:r>
      <w:r>
        <w:rPr>
          <w:rFonts w:cstheme="minorHAnsi"/>
          <w:lang w:val="uk-UA"/>
        </w:rPr>
        <w:t>» та ввести ім</w:t>
      </w:r>
      <w:r w:rsidRPr="005A0B11">
        <w:rPr>
          <w:rFonts w:cstheme="minorHAnsi"/>
          <w:lang w:val="uk-UA"/>
        </w:rPr>
        <w:t>’</w:t>
      </w:r>
      <w:r>
        <w:rPr>
          <w:rFonts w:cstheme="minorHAnsi"/>
          <w:lang w:val="uk-UA"/>
        </w:rPr>
        <w:t>я файлу в діалоговому вікні.</w:t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lastRenderedPageBreak/>
        <w:t>Лістинг програми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ackage automat.moor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io.*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util.LinkedLis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util.ListIterator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/**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Created by IntelliJ IDEA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User: Zak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Date: 25.10.2010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ime: 1:58:17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o change this template use File | Settings | File Templates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/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ublic class CodedMooreAutomat extends MooreAutomat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String[] stateCode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CodedMooreAutomat(MooreAutomat automa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stateNames = automat.getStateName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stateNames = new String[stateNames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Nam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stateNames[i] = stateName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yNumbers = automat.getyNumber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yNumbers = new int[yNumbers.length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yNumber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yNumbers[i] != null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yNumbers[i] = new int[yNumbers[i]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yNumbers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yNumbers[i][j] = yNumbers[i]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yNumbers[i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connectionMatrix = automat.getConnectionMatri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connectionMatrix = new int[connectionMatrix.length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connectionMatrix[i] = new int[connectionMatrix[i]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connectionMatrix[i][j] = connectionMatrix[i]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xNumbers = automat.getxNumber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xNumbers = new int[xNumbers.length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Number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xNumbers[i] != null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Numbers[i] = new int[xNumbers[i]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xNumbers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xNumbers[i][j] = xNumbers[i]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Numbers[i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[][] xValues = automat.getxValue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xValues = new boolean[xValues.length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Valu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xValues[i] != null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Values[i] = new boolean[xValues[i]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xValues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xValues[i][j] = xValues[i]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Values[i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Automa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void codeAutomat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(!checkForCycles()) || (!checkForSecondOrder())) {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double temp = Math.log(stateNames.length) / Math.log(2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signalCount = (int) temp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f (temp &gt; signalCoun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ignalCount +=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getMaxStatePower() &gt; signalCoun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ignal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ombinationCount = (int) Math.pow(2, signalCount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[] isBusy = new boolean[combinationCount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combinations = new String[combinationCount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mbinationCount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sBusy[i]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mbinations[i] = intToBinary(i, signalCount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 codes = new int[stateNames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d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des[i]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neighboursCombination = new int[combinations.length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neighboursCombination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ighboursCombination[i] = new int[signalCount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nCount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mbinations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differentCount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k = 0; k &lt; signalCount; k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combinations[i].charAt(k) != combinations[j].charAt(k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different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        if (differentCount == 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neighboursCombination[i][nCount++]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ateCodes = new String[stateNames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edgesCount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connectionMatrix[i][j] &gt;= 0) &amp;&amp; (i != j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edges = new int[edgesCount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dges[i] = new int[4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edgesCount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connectionMatrix[i][j] &gt;= 0) &amp;&amp; (i != j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boolean isAlready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k = 0; k &lt; edgesCount; k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((i == edges[k][0]) &amp;&amp; (j == edges[k][1])) || ((i == edges[k][1]) &amp;&amp; (j == edges[k][0]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edges[k][2]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sAlready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!isAlready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0]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1]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2] =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max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i + 1; j &lt; edgesCount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edges[j][2] &gt; edges[max][2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max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max != i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[] swapTemp = edge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dges[i] = edges[max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dges[max] = swapTemp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 stateWeights = new int[stateNames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Weight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tateWeights[i]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stateNames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(connectionMatrix[i][j] &gt;= 0) || (connectionMatrix[j][i] &gt;= 0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stateWeights[i]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dges[i][3] = stateWeights[edges[i][0]] + stateWeights[edges[i][1]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z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previousEdgeWeight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z &lt; edgesCoun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previousEdgeWeight == edges[z][2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from = z -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(z &lt; edgesCount) &amp;&amp; (previousEdgeWeight == edges[z][2]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z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i = from; i &lt; z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max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j = i + 1; j &lt; z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edges[j][3] &gt; edges[max][3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max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[] swapTemp = edges[max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[max] = edge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[i] = swapTemp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previousEdgeWeight = edges[z]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z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(codes[edges[i][0]] == -1) &amp;&amp; (codes[edges[i][1]] == -1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boolean found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j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isBusy[j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j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codes[edges[i][0]]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sBusy[j]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Codes[edges[i][0]] = combinations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k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isBusy[neighboursCombination[j][k]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k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codes[edges[i][1]] = neighboursCombination[j][k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sBusy[neighboursCombination[j][k]]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Codes[edges[i][1]] = combinations[neighboursCombination[j][k]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des[edges[i][0]] =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nkedList&lt;Integer&gt; neighbourCodedStates = new LinkedList&lt;Integer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neighbourCodedStates.add(edges[i][1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j = 0; j &lt; edgesCount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edges[j][0] == edges[i][0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codes[edges[j][1]] !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neighbourCodedStates.add(edges[j][1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edges[j][1] == edges[i][0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codes[edges[j][0]] !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neighbourCodedStates.add(edges[j][0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stIterator&lt;Integer&gt; listIterator = neighbourCodedStates.listIterator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nkedList&lt;Integer&gt; freeNeighboursCombinations = new LinkedList&lt;Integer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while (listIterator.hasNext(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neighbourCodedState = listIterator.nex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j = 0; j &lt; neighboursCombination[codes[neighbourCodedState]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!isBusy[neighboursCombination[codes[neighbourCodedState]][j]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freeNeighboursCombinations.add(neighboursCombination[codes[neighbourCodedState]][j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boolean found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j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while ((!found) &amp;&amp; (j &lt; freeNeighboursCombinations.size(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tempCount =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k = j + 1; k &lt; freeNeighboursCombinations.size(); k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freeNeighboursCombinations.get(j) == freeNeighboursCombinations.get(k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temp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tempCount == neighbourCodedStates.size(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und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j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codes[edges[i][0]] = freeNeighboursCombinations.get(--j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sBusy[freeNeighboursCombinations.get(j)]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stateCodes[edges[i][0]] = combinations[freeNeighboursCombinations.get(j)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codes[edges[i][1]] =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kedList&lt;Integer&gt; neighbourCodedStates = new LinkedList&lt;Integer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neighbourCodedStates.add(edges[i][0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j = 0; j &lt; edgesCount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edges[j][0] == edges[i][1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codes[edges[j][1]] !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neighbourCodedStates.add(edges[j][1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edges[j][1] == edges[i][1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if (codes[edges[j][0]] !=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    neighbourCodedStates.add(edges[j][0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stIterator&lt;Integer&gt; listIterator = neighbourCodedStates.listIterator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kedList&lt;Integer&gt; freeNeighboursCombinations = new LinkedList&lt;Integer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while (listIterator.hasNext(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nt neighbourCodedState = listIterator.nex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r (int j = 0; j &lt; neighboursCombination[codes[neighbourCodedState]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!isBusy[neighboursCombination[codes[neighbourCodedState]][j]]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freeNeighboursCombinations.add(neighboursCombination[codes[neighbourCodedState]][j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boolean found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j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while ((!found) &amp;&amp; (j &lt; freeNeighboursCombinations.size(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nt tempCount =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r (int k = j + 1; k &lt; freeNeighboursCombinations.size(); k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freeNeighboursCombinations.get(j) == freeNeighboursCombinations.get(k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tempCount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tempCount == neighbourCodedStates.size(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found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j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odes[edges[i][1]] = freeNeighboursCombinations.get(--j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sBusy[freeNeighboursCombinations.get(j)]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stateCodes[edges[i][1]] = combinations[freeNeighboursCombinations.get(j)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boolean checkForCycles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 result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nnectionMatrix[i][j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cycle = new int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ycle[0]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ycle[1]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            boolean flag = stepForCycles(cycle, j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!flag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result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resul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boolean checkForSecondOrder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 result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nnectionMatrix[i][j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k = 0; k &lt; connectionMatrix[j].length; k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connectionMatrix[j][k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j != k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connectionMatrix[i][k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result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addAdditionalState(i, k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if (connectionMatrix[k][i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    result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    addAdditionalState(k, i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resul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boolean stepForCycles(int[] cycle, int curren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 result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[current]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connectionMatrix[current][i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urrent != i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boolean isAlready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n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j = 0; j &lt; cycle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cycle[j] == i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sAlready = tru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n = j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!isAlready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newCycle = new int[cycle.length + 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j = 0; j &lt; cycle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newCycle[j] = cycle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newCycle[newCycle.length - 1]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boolean flag = stepForCycles(newCycle, i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!flag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result =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(cycle.length - n) % 2 == 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addAdditionalState(current, i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return fals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resul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int getMaxStatePower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result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power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i != j) &amp;&amp; (connectionMatrix[i][j] &gt; -1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power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i != j) &amp;&amp; (connectionMatrix[j][i] &gt; -1) &amp;&amp; (connectionMatrix[i][j] &lt; 0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power++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power &gt; resul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result = power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resul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void addAdditionalState(int from, int to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newStateNames = new String[stateNames.length + 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Nam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StateNames[i] = stateName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newStateNames[newStateNames.length - 1] = "Z" + String.valueOf(newStateNames.length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ateNames = newStateName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newYNumbers = new int[yNumbers.length + 1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yNumber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YNumbers[i] = yNumber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newYNumbers[newStateNames.length - 1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yNumbers = newYNumber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newXNumbers = new int[xNumbers.length + 1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Number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XNumbers[i] = xNumber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newXNumbers[newXNumbers.length - 1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xNumbers = newXNumber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newCondition = xNumbers.length -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[][] newXValues = new boolean[xValues.length + 1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Valu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XValues[i] = xValues[i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newXValues[newXValues.length - 1] = nul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xValues = newXValue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newConnectionMatrix = new int[connectionMatrix.length + 1][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ConnectionMatrix[i] = new int[connectionMatrix.length + 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newConnectionMatrix[i][j] = connectionMatrix[i][j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ConnectionMatrix[i][newConnectionMatrix[i].length - 1]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newConnectionMatrix[newConnectionMatrix.length - 1] = new int[newConnectionMatrix.length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newConnectionMatrix[newConnectionMatrix.length - 1]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wConnectionMatrix[newConnectionMatrix.length - 1][i]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nnectionMatrix = newConnectionMatrix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added = connectionMatrix.length - 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nnectionMatrix[from][added] = connectionMatrix[from][to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nnectionMatrix[from][to] = -1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nnectionMatrix[added][to] = newCondition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String intToBinary(int i, int n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 s = ""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temp = i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divider = (int) Math.pow(2, n - 1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divider &gt; 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 += String.valueOf(temp / divider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emp = temp % divider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divider /=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 += String.valueOf(temp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ring[] getStateCodes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stateCode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atic void writeToFile(File file, CodedMooreAutomat automat) throws IOException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bjectOutputStream output = new ObjectOutputStream(new FileOutputStream(file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utput.writeObject(automat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utput.close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atic CodedMooreAutomat readFromFile(File file) throws IOException, ClassNotFoundException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bjectInputStream input = new ObjectInputStream(new FileInputStream(file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dMooreAutomat automat = (CodedMooreAutomat) input.readObjec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put.close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automa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ackage automat.moor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awt.*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awt.font.FontRenderContex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awt.geom.Rectangle2D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util.ArrayLis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/**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Created by IntelliJ IDEA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User: Zak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Date: 25.10.2010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ime: 1:53:18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o change this template use File | Settings | File Templates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/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ublic class CodedGraphPanel extends GraphPanel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CodedGraphPanel(GraphModel model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uper(mod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model.setAutomat(new CodedMooreAutomat(this.model.getAutomat()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@Override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otected void paintComponent(Graphics g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uper.paintComponent(g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Graphics2D g2 = (Graphics2D) g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enterX = (getWidth() - model.getStateDiametr()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enterY = (getHeight() - model.getStateDiametr()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urrentX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urrentY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Automat automat = model.getAutoma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double temp = 2 * Math.PI / automat.getStateNames().length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double angle = 0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radius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f (getWidth() &gt; getHeight(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radius = (getHeight() - 2 * model.getDistance()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radius = (getWidth() - 2 * model.getDistance()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ArrayList&lt;Point&gt; stateConnectors = new ArrayList&lt;Point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ArrayList&lt;Point&gt; stateSelfConnectors = new ArrayList&lt;Point&gt;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model.getAutomat().getStateNames()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urrentX = (int) (centerX + radius * Math.sin(angle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urrentY = (int) (centerY + radius * Math.cos(angle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int stateCenterX = currentX +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stateCenterY = currentY +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stateConnectorX = (int) (stateCenterX + model.getStateDiametr() / 2 * Math.sin(angle + Math.PI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stateConnectorY = (int) (stateCenterY + model.getStateDiametr() / 2 * Math.cos(angle + Math.PI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tateConnectors.add(new Point(stateConnectorX, stateConnectorY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stateSelfConnectorX = stateCenterX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stateSelfConnectorY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stateCenterY &lt; getHeight() / 2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SelfConnectorY = currentY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SelfConnectorY = currentY + model.getStateDiametr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tateSelfConnectors.add(new Point(stateSelfConnectorX, stateSelfConnectorY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drawState(g2, currentX, currentY, model.getStateDiametr(), automat.getStateNames()[i], automat.getyNumbers()[i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angle += temp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dMooreAutomat codedAutomat = (CodedMooreAutomat) automa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stateCodes = codedAutomat.getStateCode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g2.setColor(model.getTextColor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g2.setFont(model.getFon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ntRenderContext context = g2.getFontRenderContext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Codes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Rectangle2D bounds = g2.getFont().getStringBounds(stateCodes[i], context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(stateSelfConnectors.get(i).getX() &lt;= (getWidth() / 2)) &amp;&amp; (stateSelfConnectors.get(i).getY() &lt;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g2.drawString(stateCodes[i], (int) (stateSelfConnectors.get(i).getX() - 1.25 * bounds.getX()), (int) stateSelfConnectors.get(i).getY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stateSelfConnectors.get(i).getX() &lt;= (getWidth() / 2)) &amp;&amp; (stateSelfConnectors.get(i).getY() &gt;=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g2.drawString(stateCodes[i], (int) (stateSelfConnectors.get(i).getX() - 1.25 * bounds.getX()), (int) (stateSelfConnectors.get(i).getY() - bounds.getY()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(stateSelfConnectors.get(i).getX() &gt; (getWidth() / 2)) &amp;&amp; (stateSelfConnectors.get(i).getY() &gt;=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g2.drawString(stateCodes[i], (int) (stateSelfConnectors.get(i).getX() + 0.25 * bounds.getX()), (int) (stateSelfConnectors.get(i).getY() - bounds.getY()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g2.drawString(stateCodes[i], (int) (stateSelfConnectors.get(i).getX() + 0.25 * bounds.getX()), (int) stateSelfConnectors.get(i).getY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connectionMatrix = automat.getConnectionMatri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nnectionMatrix[i][j] &gt; -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i != j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lineX = new int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lineY = new int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eX[0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eX[1] = (int) stateConnectors.get(j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eY[0] = (int) state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eY[1] = (int) stateConnectors.get(j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drawArrowLine(g2, lineX, lineY, automat.getxNumbers()[connectionMatrix[i][j]],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automat.getxValues()[connectionMatrix[i][j]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lineX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lineY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(stateConnectors.get(i).getX() &lt;= (getWidth() / 2)) &amp;&amp; (stateConnectors.get(i).getY() &lt;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0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0] = (int) state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1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1] = (int) stateConnectors.get(i).getY() + model.getStateDiametr() * 2 / 3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2] = (int) stateConnectors.get(i).getX() -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2] = lineY[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3] = lineX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3] = (int) stateConnectors.get(i).getY() -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4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4] = lineY[3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X[5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lineY[5] = (int) stateSelf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(stateConnectors.get(i).getX() &lt;= (getWidth() / 2)) &amp;&amp; (stateConnectors.get(i).getY() &gt;=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0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0] = (int) state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1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1] = (int) stateConnectors.get(i).getY() - model.getStateDiametr() * 2 / 3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2] = (int) stateConnectors.get(i).getX() -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2] = lineY[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3] = lineX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3] = (int) stateConnectors.get(i).getY() +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4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4] = lineY[3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X[5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lineY[5] = (int) stateSelf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(stateConnectors.get(i).getX() &gt; (getWidth() / 2)) &amp;&amp; (stateConnectors.get(i).getY() &gt;= (getHeight() / 2)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0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0] = (int) state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1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1] = (int) stateConnectors.get(i).getY() - model.getStateDiametr() * 2 / 3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2] = (int) stateConnectors.get(i).getX() +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2] = lineY[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3] = lineX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3] = (int) stateConnectors.get(i).getY() +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4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4] = lineY[3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                        lineX[5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5] = (int) stateSelf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else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 = new int[6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0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0] = (int) state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1] = (int) state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1] = (int) stateConnectors.get(i).getY() + model.getStateDiametr() * 2 / 3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2] = (int) stateConnectors.get(i).getX() +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2] = lineY[1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3] = lineX[2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3] = (int) stateConnectors.get(i).getY() - 3 * model.getStateDiametr() / 2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4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4] = lineY[3]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X[5] = (int) stateSelfConnectors.get(i).getX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lineY[5] = (int) stateSelfConnectors.get(i).getY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drawArrowLine(g2, lineX, lineY, automat.getxNumbers()[connectionMatrix[i][j]],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automat.getxValues()[connectionMatrix[i][j]]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ackage automat.moor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x.swing.filechooser.FileFilter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io.Fil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/**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Created by IntelliJ IDEA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User: Zak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Date: 28.10.2010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ime: 2:56:28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o change this template use File | Settings | File Templates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/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ublic class CodedGraphFileFilter extends FileFilter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atic String CODED_GRAPH_EXTENSION = ".cgraph"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static String CODED_GRAPH_DESCRIPTION = "Coded Graph File"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boolean accept(File pathnam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(pathname.getName().toLowerCase().endsWith(CODED_GRAPH_EXTENSION) || pathname.isDirectory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ring getDescription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CODED_GRAPH_DESCRIPTION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ackage fac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automat.moore.*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x.swing.*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awt.*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awt.event.ActionEvent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io.Fil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io.IOException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/**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Created by IntelliJ IDEA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User: Zak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Date: 20.10.2010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ime: 1:17:35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 To change this template use File | Settings | File Templates.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*/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class BuildFrame extends JDialog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MainFrame main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JTabbedPane tabbedPan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GraphPanel graphPane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CodedGraphPanel codedGraphPanel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JButton codeGraphButton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BuildFrame(MainFrame frame, Rectangle bounds, MooreAutomat automa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uper(fram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ainFrame =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Bounds(bounds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MinimumSize(bounds.getSize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Resizable(tru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Modal(tru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Title("Building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abbedPane = new JTabbedPane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add(tabbedPan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Panel mooreGraph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Panel.setLayout(new BorderLayou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graphPanel = new GraphPanel(new GraphModel(automat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Panel mooreGraphButtons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Button saveGraphButton = new JButton(new SaveGraphAction(this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aveGraphButton.setText("Save Graph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GraphButton = new JButton(new CodeGraphAction(this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GraphButton.setText("Code Graph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Button closeButton = new JButton(new AbstractAction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etVisible(fals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loseButton.setText("Close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mooreGraphButtonsPanel.add(saveGraph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ButtonsPanel.add(codeGraph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ButtonsPanel.add(close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Panel.add(mooreGraphButtonsPanel, BorderLayout.SOUTH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Panel.add(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abbedPane.addTab("Graph Of Moore Automat", moore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BuildFrame(MainFrame frame, Rectangle bounds, CodedMooreAutomat automat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uper(fram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ainFrame =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Bounds(bounds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MinimumSize(bounds.getSize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Resizable(tru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Modal(tru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etTitle("Building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abbedPane = new JTabbedPane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add(tabbedPan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Panel mooreCodedGraph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CodedGraphPanel.setLayout(new BorderLayou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dGraphPanel = new CodedGraphPanel(new GraphModel(automat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Panel mooreGraphButtons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Button saveCodedGraphButton = new JButton(new SaveCodedGraphAction(this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aveCodedGraphButton.setText("Save Graph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JButton closeButton = new JButton(new AbstractAction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etVisible(fals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loseButton.setText("Close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ButtonsPanel.add(saveCodedGraph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GraphButtonsPanel.add(close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CodedGraphPanel.add(mooreGraphButtonsPanel, BorderLayout.SOUTH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mooreCodedGraphPanel.add(coded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abbedPane.addTab("Coded Graph Of Moore Automat", mooreCoded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class SaveGraphAction extends AbstractAction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rivate BuildFrame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SaveGraphAction(BuildFrame fram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frame =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FileChooser chooser = mainFrame.getChooser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hooser.resetChoosableFileFilter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hooser.addChoosableFileFilter(new GraphFileFilter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result = chooser.showSaveDialog(fram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result == JFileChooser.APPROVE_OPTION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!chooser.getSelectedFile().getName().endsWith(GraphFileFilter.GRAPH_EXTENSION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chooser.setSelectedFile(new File(chooser.getSelectedFile().getAbsolutePath() + GraphFileFilter.GRAPH_EXTENSION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ry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MooreAutomat.writeToFile(chooser.getSelectedFile(), graphPanel.getModel().getAutoma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 catch (IOException e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JOptionPane.showMessageDialog(frame, "Error! Can't create file.",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"Error", JOptionPane.ERROR_MESSAG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class SaveCodedGraphAction extends AbstractAction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rivate BuildFrame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SaveCodedGraphAction(BuildFrame fram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frame =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FileChooser chooser = mainFrame.getChooser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hooser.resetChoosableFileFilters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hooser.addChoosableFileFilter(new CodedGraphFileFilter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result = chooser.showSaveDialog(fram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result == JFileChooser.APPROVE_OPTION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!chooser.getSelectedFile().getName().endsWith(CodedGraphFileFilter.CODED_GRAPH_EXTENSION)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chooser.setSelectedFile(new File(chooser.getSelectedFile().getAbsolutePath() + CodedGraphFileFilter.CODED_GRAPH_EXTENSION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ry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CodedMooreAutomat.writeToFile(chooser.getSelectedFile(), (CodedMooreAutomat) codedGraphPanel.getModel().getAutoma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 catch (IOException e1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JOptionPane.showMessageDialog(frame, "Error! Can't create file.",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"Error", JOptionPane.ERROR_MESSAG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class CodeGraphAction extends AbstractAction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rivate BuildFrame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CodeGraphAction(BuildFrame fram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frame = frame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Panel mooreCodedGraph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mooreCodedGraphPanel.setLayout(new BorderLayout(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dedGraphPanel = new CodedGraphPanel(new GraphModel(graphPanel.getModel().getAutomat()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Panel mooreGraphButtonsPanel = new JPanel(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Button saveCodedGraphButton = new JButton(new SaveCodedGraphAction(frame)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aveCodedGraphButton.setText("Save Graph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JButton closeButton = new JButton(new AbstractAction(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    public void actionPerformed(ActionEvent e) {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setVisible(fals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loseButton.setText("Close"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mooreGraphButtonsPanel.add(saveCodedGraph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mooreGraphButtonsPanel.add(closeButton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mooreCodedGraphPanel.add(mooreGraphButtonsPanel, BorderLayout.SOUTH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mooreCodedGraphPanel.add(coded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abbedPane.addTab("Coded Graph Of Moore Automat", mooreCodedGraphPanel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abbedPane.setSelectedIndex(1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deGraphButton.setEnabled(false);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452D7B" w:rsidRPr="00452D7B" w:rsidRDefault="00452D7B" w:rsidP="00452D7B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}</w:t>
      </w:r>
    </w:p>
    <w:p w:rsidR="00452D7B" w:rsidRDefault="00452D7B" w:rsidP="00452D7B">
      <w:pPr>
        <w:spacing w:before="240" w:after="0"/>
        <w:jc w:val="center"/>
        <w:rPr>
          <w:rFonts w:asciiTheme="majorHAnsi" w:hAnsiTheme="majorHAnsi"/>
          <w:b/>
          <w:sz w:val="28"/>
          <w:szCs w:val="28"/>
          <w:lang w:val="uk-UA"/>
        </w:rPr>
      </w:pPr>
      <w:r>
        <w:rPr>
          <w:rFonts w:asciiTheme="majorHAnsi" w:hAnsiTheme="majorHAnsi"/>
          <w:b/>
          <w:sz w:val="28"/>
          <w:szCs w:val="28"/>
          <w:lang w:val="uk-UA"/>
        </w:rPr>
        <w:t>Висновки</w:t>
      </w:r>
    </w:p>
    <w:p w:rsidR="00452D7B" w:rsidRPr="006D7B38" w:rsidRDefault="006D7B38" w:rsidP="00452D7B">
      <w:pPr>
        <w:spacing w:after="0"/>
        <w:contextualSpacing/>
        <w:jc w:val="both"/>
        <w:rPr>
          <w:rFonts w:cstheme="minorHAnsi"/>
          <w:lang w:val="uk-UA"/>
        </w:rPr>
      </w:pPr>
      <w:r>
        <w:rPr>
          <w:rFonts w:cstheme="minorHAnsi"/>
          <w:lang w:val="uk-UA"/>
        </w:rPr>
        <w:t>При виконанні даної лабораторної роботи я здобув навички з автоматизації сумісного кодування графу переходів автомату Мура. Сумісне кодування графу я реалізував за допомогою евристичного алгоритму кодування. Також мною була реалізована можливість зберігання/відновлення закодованого графу переходів за допомогою механізму серіалізації об</w:t>
      </w:r>
      <w:r w:rsidRPr="006D7B38">
        <w:rPr>
          <w:rFonts w:cstheme="minorHAnsi"/>
          <w:lang w:val="uk-UA"/>
        </w:rPr>
        <w:t>’</w:t>
      </w:r>
      <w:r>
        <w:rPr>
          <w:rFonts w:cstheme="minorHAnsi"/>
          <w:lang w:val="uk-UA"/>
        </w:rPr>
        <w:t xml:space="preserve">єктів мови програмування </w:t>
      </w:r>
      <w:r>
        <w:rPr>
          <w:rFonts w:cstheme="minorHAnsi"/>
          <w:lang w:val="en-US"/>
        </w:rPr>
        <w:t>Java</w:t>
      </w:r>
      <w:r>
        <w:rPr>
          <w:rFonts w:cstheme="minorHAnsi"/>
          <w:lang w:val="uk-UA"/>
        </w:rPr>
        <w:t>.</w:t>
      </w:r>
      <w:bookmarkStart w:id="0" w:name="_GoBack"/>
      <w:bookmarkEnd w:id="0"/>
    </w:p>
    <w:sectPr w:rsidR="00452D7B" w:rsidRPr="006D7B38" w:rsidSect="00452D7B">
      <w:footerReference w:type="default" r:id="rId12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06E3" w:rsidRDefault="00AE06E3" w:rsidP="00452D7B">
      <w:pPr>
        <w:spacing w:after="0" w:line="240" w:lineRule="auto"/>
      </w:pPr>
      <w:r>
        <w:separator/>
      </w:r>
    </w:p>
  </w:endnote>
  <w:endnote w:type="continuationSeparator" w:id="0">
    <w:p w:rsidR="00AE06E3" w:rsidRDefault="00AE06E3" w:rsidP="00452D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09248210"/>
      <w:docPartObj>
        <w:docPartGallery w:val="Page Numbers (Bottom of Page)"/>
        <w:docPartUnique/>
      </w:docPartObj>
    </w:sdtPr>
    <w:sdtContent>
      <w:p w:rsidR="00452D7B" w:rsidRDefault="00452D7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7B38">
          <w:rPr>
            <w:noProof/>
          </w:rPr>
          <w:t>13</w:t>
        </w:r>
        <w:r>
          <w:fldChar w:fldCharType="end"/>
        </w:r>
      </w:p>
    </w:sdtContent>
  </w:sdt>
  <w:p w:rsidR="00452D7B" w:rsidRDefault="00452D7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06E3" w:rsidRDefault="00AE06E3" w:rsidP="00452D7B">
      <w:pPr>
        <w:spacing w:after="0" w:line="240" w:lineRule="auto"/>
      </w:pPr>
      <w:r>
        <w:separator/>
      </w:r>
    </w:p>
  </w:footnote>
  <w:footnote w:type="continuationSeparator" w:id="0">
    <w:p w:rsidR="00AE06E3" w:rsidRDefault="00AE06E3" w:rsidP="00452D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C4F18"/>
    <w:multiLevelType w:val="hybridMultilevel"/>
    <w:tmpl w:val="0F3CCA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60614"/>
    <w:multiLevelType w:val="hybridMultilevel"/>
    <w:tmpl w:val="22BA9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7243"/>
    <w:rsid w:val="00186DC9"/>
    <w:rsid w:val="002B55AC"/>
    <w:rsid w:val="00426C1B"/>
    <w:rsid w:val="00452D7B"/>
    <w:rsid w:val="0047521E"/>
    <w:rsid w:val="005A0B11"/>
    <w:rsid w:val="005A5632"/>
    <w:rsid w:val="005C7E27"/>
    <w:rsid w:val="00614F9A"/>
    <w:rsid w:val="0066608A"/>
    <w:rsid w:val="006D7B38"/>
    <w:rsid w:val="008C721F"/>
    <w:rsid w:val="009358B6"/>
    <w:rsid w:val="009E1E8E"/>
    <w:rsid w:val="00A70883"/>
    <w:rsid w:val="00A87243"/>
    <w:rsid w:val="00AE06E3"/>
    <w:rsid w:val="00BF5BFC"/>
    <w:rsid w:val="00D21A4B"/>
    <w:rsid w:val="00D92099"/>
    <w:rsid w:val="00DF1191"/>
    <w:rsid w:val="00F61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2D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52D7B"/>
  </w:style>
  <w:style w:type="paragraph" w:styleId="a5">
    <w:name w:val="footer"/>
    <w:basedOn w:val="a"/>
    <w:link w:val="a6"/>
    <w:uiPriority w:val="99"/>
    <w:unhideWhenUsed/>
    <w:rsid w:val="00452D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52D7B"/>
  </w:style>
  <w:style w:type="paragraph" w:styleId="a7">
    <w:name w:val="List Paragraph"/>
    <w:basedOn w:val="a"/>
    <w:uiPriority w:val="34"/>
    <w:qFormat/>
    <w:rsid w:val="009358B6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6660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6608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2D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52D7B"/>
  </w:style>
  <w:style w:type="paragraph" w:styleId="a5">
    <w:name w:val="footer"/>
    <w:basedOn w:val="a"/>
    <w:link w:val="a6"/>
    <w:uiPriority w:val="99"/>
    <w:unhideWhenUsed/>
    <w:rsid w:val="00452D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52D7B"/>
  </w:style>
  <w:style w:type="paragraph" w:styleId="a7">
    <w:name w:val="List Paragraph"/>
    <w:basedOn w:val="a"/>
    <w:uiPriority w:val="34"/>
    <w:qFormat/>
    <w:rsid w:val="009358B6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6660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660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file:///D:\Documents\&#1059;&#1095;&#1105;&#1073;&#1072;\4%20&#1082;&#1091;&#1088;&#1089;\7%20&#1089;&#1077;&#1084;&#1077;&#1089;&#1090;&#1088;\&#1040;&#1074;&#1090;&#1086;&#1084;&#1072;&#1090;&#1080;&#1079;&#1072;&#1094;&#1080;&#1103;%20&#1087;&#1088;&#1086;&#1077;&#1082;&#1090;&#1080;&#1088;&#1086;&#1074;&#1072;&#1085;&#1080;&#1103;%20&#1082;&#1086;&#1084;&#1087;&#1100;&#1102;&#1090;&#1077;&#1088;&#1085;&#1099;&#1093;%20&#1089;&#1080;&#1089;&#1090;&#1077;&#1084;\&#1051;&#1072;&#1073;&#1086;&#1088;&#1072;&#1090;&#1086;&#1088;&#1085;&#1099;&#1077;%20&#1088;&#1072;&#1073;&#1086;&#1090;&#1099;\&#8470;4\&#1041;&#1083;&#1086;&#1082;-&#1089;&#1093;&#1077;&#1084;&#1072;%20&#1072;&#1083;&#1075;&#1086;&#1088;&#1080;&#1090;&#1084;&#1072;.vsd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3</Pages>
  <Words>6192</Words>
  <Characters>35296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Zak</cp:lastModifiedBy>
  <cp:revision>17</cp:revision>
  <dcterms:created xsi:type="dcterms:W3CDTF">2010-11-03T00:43:00Z</dcterms:created>
  <dcterms:modified xsi:type="dcterms:W3CDTF">2010-11-03T03:03:00Z</dcterms:modified>
</cp:coreProperties>
</file>